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A7E7EF" w14:textId="77777777" w:rsidR="003579BF" w:rsidRPr="004D686D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46799E5B" w14:textId="77777777" w:rsidR="003579BF" w:rsidRPr="004D686D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42BCDD6E" w14:textId="77777777" w:rsidR="003579BF" w:rsidRPr="004D686D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62878CAA" w14:textId="77777777" w:rsidR="003579BF" w:rsidRPr="004D686D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052C4F72" w14:textId="77777777" w:rsidR="003579BF" w:rsidRPr="004D686D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0FF07B4B" w14:textId="77777777" w:rsidR="003579BF" w:rsidRPr="004D686D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17B6AC8A" w14:textId="77777777" w:rsidR="003579BF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605D7C3" w14:textId="77777777" w:rsidR="003579BF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933456F" w14:textId="77777777" w:rsidR="003579BF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EFB74E2" w14:textId="77777777" w:rsidR="003579BF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FBFFFD6" w14:textId="77777777" w:rsidR="003579BF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</w:t>
      </w: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Т</w:t>
      </w:r>
    </w:p>
    <w:p w14:paraId="53C6606D" w14:textId="77777777" w:rsidR="003579BF" w:rsidRPr="00BE750D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7</w:t>
      </w:r>
    </w:p>
    <w:p w14:paraId="7C6E0B76" w14:textId="77777777" w:rsidR="003579BF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«Информатика»</w:t>
      </w:r>
    </w:p>
    <w:p w14:paraId="24BAB437" w14:textId="77777777" w:rsidR="003579BF" w:rsidRDefault="003579BF" w:rsidP="003579BF">
      <w:pPr>
        <w:jc w:val="center"/>
        <w:rPr>
          <w:rFonts w:ascii="Times New Roman" w:hAnsi="Times New Roman" w:cs="Times New Roman"/>
          <w:color w:val="000000"/>
          <w:sz w:val="28"/>
          <w:szCs w:val="27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 w:rsidRPr="00D37A1A">
        <w:rPr>
          <w:rFonts w:ascii="Times New Roman" w:hAnsi="Times New Roman" w:cs="Times New Roman"/>
          <w:color w:val="000000"/>
          <w:sz w:val="28"/>
          <w:szCs w:val="27"/>
        </w:rPr>
        <w:t>Объектно-ориентированное программирование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. </w:t>
      </w:r>
    </w:p>
    <w:p w14:paraId="29A06FAF" w14:textId="77777777" w:rsidR="003579BF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Шаблоны классов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0AE94DEA" w14:textId="71EF7530" w:rsidR="003579BF" w:rsidRPr="00AD4DA6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ариант </w:t>
      </w:r>
      <w:r w:rsidR="00006FF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5</w:t>
      </w:r>
    </w:p>
    <w:p w14:paraId="335ECC78" w14:textId="77777777" w:rsidR="003579BF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6D6F5DA" w14:textId="77777777" w:rsidR="003579BF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FA2995E" w14:textId="77777777" w:rsidR="003579BF" w:rsidRDefault="003579BF" w:rsidP="003579BF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BE27793" w14:textId="77777777" w:rsidR="003579BF" w:rsidRDefault="003579BF" w:rsidP="003579B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A1226BB" w14:textId="77777777" w:rsidR="003579BF" w:rsidRDefault="003579BF" w:rsidP="003579B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5564B62A" w14:textId="10333CA6" w:rsidR="003579BF" w:rsidRDefault="003579BF" w:rsidP="003579B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06FF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  <w:bookmarkStart w:id="0" w:name="_GoBack"/>
      <w:bookmarkEnd w:id="0"/>
    </w:p>
    <w:p w14:paraId="13AD481F" w14:textId="77777777" w:rsidR="003579BF" w:rsidRDefault="003579BF" w:rsidP="003579B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а: </w:t>
      </w:r>
    </w:p>
    <w:p w14:paraId="79B47F16" w14:textId="77777777" w:rsidR="003579BF" w:rsidRDefault="003579BF" w:rsidP="003579B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1C7C672E" w14:textId="77777777" w:rsidR="003579BF" w:rsidRDefault="003579BF" w:rsidP="003579BF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6B8F10AC" w14:textId="77777777" w:rsidR="003579BF" w:rsidRDefault="003579BF" w:rsidP="003579BF">
      <w:pPr>
        <w:jc w:val="center"/>
        <w:rPr>
          <w:rFonts w:ascii="Times New Roman" w:hAnsi="Times New Roman" w:cs="Times New Roman"/>
          <w:b/>
          <w:sz w:val="32"/>
        </w:rPr>
      </w:pPr>
    </w:p>
    <w:p w14:paraId="6A7F82D4" w14:textId="77777777" w:rsidR="003579BF" w:rsidRDefault="003579BF" w:rsidP="003579BF">
      <w:pPr>
        <w:jc w:val="center"/>
        <w:rPr>
          <w:rFonts w:ascii="Times New Roman" w:hAnsi="Times New Roman" w:cs="Times New Roman"/>
          <w:b/>
          <w:sz w:val="32"/>
        </w:rPr>
      </w:pPr>
    </w:p>
    <w:p w14:paraId="38CAF208" w14:textId="77777777" w:rsidR="003579BF" w:rsidRDefault="003579BF" w:rsidP="003579BF">
      <w:pPr>
        <w:jc w:val="center"/>
        <w:rPr>
          <w:rFonts w:ascii="Times New Roman" w:hAnsi="Times New Roman" w:cs="Times New Roman"/>
          <w:b/>
          <w:sz w:val="32"/>
        </w:rPr>
      </w:pPr>
    </w:p>
    <w:p w14:paraId="5CB3EFC7" w14:textId="77777777" w:rsidR="003579BF" w:rsidRDefault="003579BF" w:rsidP="003579BF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281F270A" w14:textId="233465E6" w:rsidR="003579BF" w:rsidRDefault="003579BF">
      <w:r>
        <w:rPr>
          <w:noProof/>
        </w:rPr>
        <w:lastRenderedPageBreak/>
        <w:drawing>
          <wp:inline distT="0" distB="0" distL="0" distR="0" wp14:anchorId="6FC0EBCD" wp14:editId="5723186C">
            <wp:extent cx="5724524" cy="2943225"/>
            <wp:effectExtent l="0" t="0" r="0" b="0"/>
            <wp:docPr id="214165081" name="Рисунок 2141650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5F7D5" w14:textId="77777777" w:rsidR="003579BF" w:rsidRDefault="003579BF">
      <w:r>
        <w:br w:type="page"/>
      </w:r>
    </w:p>
    <w:p w14:paraId="4D745C5B" w14:textId="77777777" w:rsidR="003579BF" w:rsidRPr="003579BF" w:rsidRDefault="003579BF" w:rsidP="003579BF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3579BF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Анализ задачи</w:t>
      </w:r>
    </w:p>
    <w:p w14:paraId="02B2DF7D" w14:textId="7F77828D" w:rsidR="00B509F9" w:rsidRPr="003579BF" w:rsidRDefault="003579BF" w:rsidP="003579B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8"/>
          <w:szCs w:val="27"/>
          <w:lang w:val="en-US"/>
        </w:rPr>
      </w:pPr>
      <w:r w:rsidRPr="7DF49FB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ля решения задачи необходимо:</w:t>
      </w:r>
    </w:p>
    <w:p w14:paraId="26D85AD4" w14:textId="57326712" w:rsidR="003579BF" w:rsidRDefault="003579BF" w:rsidP="003579BF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Реализовать шаблонный класс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LIST</w:t>
      </w:r>
    </w:p>
    <w:p w14:paraId="43A90B9C" w14:textId="6A30E46F" w:rsidR="003579BF" w:rsidRDefault="003579BF" w:rsidP="003579BF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Реализовать перегрузки операторов из варианта</w:t>
      </w:r>
    </w:p>
    <w:p w14:paraId="70B85F12" w14:textId="4C402258" w:rsidR="003579BF" w:rsidRDefault="003579BF" w:rsidP="003579B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В ходе работы были использованы следующие типы данных:</w:t>
      </w:r>
    </w:p>
    <w:p w14:paraId="53725C2A" w14:textId="7727DE92" w:rsidR="003579BF" w:rsidRDefault="003579BF" w:rsidP="003579BF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Класс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Pair</w:t>
      </w:r>
      <w:r w:rsidRPr="003579BF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7"/>
        </w:rPr>
        <w:t>из лабораторной работы номер 2</w:t>
      </w:r>
    </w:p>
    <w:p w14:paraId="4F927542" w14:textId="6ACBABF1" w:rsidR="003579BF" w:rsidRPr="003579BF" w:rsidRDefault="003579BF" w:rsidP="003579BF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Класс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LIST</w:t>
      </w:r>
    </w:p>
    <w:p w14:paraId="3D76AF0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0D251DF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</w:p>
    <w:p w14:paraId="63FB940D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6B923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AD4F32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6807787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97672D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21C662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C44A43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761A9B5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8B863EB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LIS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24DDD5B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5C687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2012F8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2846C1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D3295F3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8AF79F3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E61D9D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D0B150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32BDA0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EA1AEA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BB5ABCF" w14:textId="77777777" w:rsidR="003579BF" w:rsidRPr="00006FFA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006FFA">
        <w:rPr>
          <w:rFonts w:ascii="Consolas" w:hAnsi="Consolas" w:cs="Courier New"/>
          <w:color w:val="666600"/>
          <w:sz w:val="17"/>
          <w:szCs w:val="17"/>
        </w:rPr>
        <w:t>(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06FFA">
        <w:rPr>
          <w:rFonts w:ascii="Consolas" w:hAnsi="Consolas" w:cs="Courier New"/>
          <w:color w:val="666600"/>
          <w:sz w:val="17"/>
          <w:szCs w:val="17"/>
        </w:rPr>
        <w:t>&amp;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006FFA">
        <w:rPr>
          <w:rFonts w:ascii="Consolas" w:hAnsi="Consolas" w:cs="Courier New"/>
          <w:color w:val="666600"/>
          <w:sz w:val="17"/>
          <w:szCs w:val="17"/>
        </w:rPr>
        <w:t>)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438D030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000000"/>
          <w:sz w:val="17"/>
          <w:szCs w:val="17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BB2EA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F91B67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9CFF62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2FE189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01FEF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A041A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B033BF2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61F870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28D239C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B9C1DB8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2CF40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A9ACF18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078CA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ACDB8E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E6FC97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71902C2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FA92C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1DEE35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C4802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74780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62DC97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9685B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939843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тор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1B452EB0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81CE270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воверка на самоприсваивание</w:t>
      </w:r>
    </w:p>
    <w:p w14:paraId="1727CDFD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161A9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069E6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CF761A2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694EA2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FA5AF8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6FF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ячейка не пуста, то очищаем ячейку</w:t>
      </w:r>
    </w:p>
    <w:p w14:paraId="4A80A5D3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665F4D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62EA0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B925AD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E71F7C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5AFB66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0F49B6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F9A08B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90D93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E9582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E8068C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4FE0AF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D6B596A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A52080F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80BFC0C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ex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перация доступа к индексу</w:t>
      </w:r>
    </w:p>
    <w:p w14:paraId="6ED10E9B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2A3DA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ex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08B23EE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4EE1E28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ndex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E079CF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51D0DDD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6A9AD3A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67710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8800"/>
          <w:sz w:val="17"/>
          <w:szCs w:val="17"/>
          <w:lang w:val="en-US"/>
        </w:rPr>
        <w:t>"\nError! Index&gt;Size"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67BCB0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BBE66AE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2760AA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82D893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7BB2C37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29BF5EA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35E89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284F28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C717FC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93F013B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1F007C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627CE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65E541A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CD4D6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1F27BC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C441D8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2CBF4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BB2990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A4742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09169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B4ACEC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A5A9C33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127086C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17B0467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res</w:t>
      </w:r>
      <w:r>
        <w:rPr>
          <w:rFonts w:ascii="Consolas" w:hAnsi="Consolas" w:cs="Courier New"/>
          <w:color w:val="666600"/>
          <w:sz w:val="17"/>
          <w:szCs w:val="17"/>
        </w:rPr>
        <w:t>-&gt;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разничу 1 и 2 листа нулями, так как число умножить не на что</w:t>
      </w:r>
    </w:p>
    <w:p w14:paraId="4764D63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27A939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7C9D4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AAD16A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0A309C7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EF2340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28138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832F77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1C0ABE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8F247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77C75E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32859E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E0EF82C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F537B5E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B06E4A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B83B5A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DC4D9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C995AB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23B1068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F1100A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013A8F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7303B38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5CA0D3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92769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DC35F8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00F30B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)()</w:t>
      </w:r>
    </w:p>
    <w:p w14:paraId="51CC396A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C3710D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D4B586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449932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FB5B987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et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еттер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399B49E2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6E403E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A33588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49864A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B17D3A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Get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нных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ячейчки</w:t>
      </w:r>
    </w:p>
    <w:p w14:paraId="4C1E0AB0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8CDC1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E3B273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41AEB0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D73F4B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Get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3579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45A42AA3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049BF0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DF0F2B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D55BB50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CFFCBF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40D61E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62FB63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652F189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08F64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&gt;(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DDBDB28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&gt;(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6734235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EBFB954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35AFB1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2A213E2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579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579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E1A53D" w14:textId="77777777" w:rsidR="003579BF" w:rsidRP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  <w:lang w:val="en-US"/>
        </w:rPr>
      </w:pP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ab/>
        <w:t>T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579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3579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8CCA5D" w14:textId="77777777" w:rsidR="003579BF" w:rsidRDefault="003579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571192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603CC91" w14:textId="50B2B532" w:rsidR="003579BF" w:rsidRDefault="003579BF" w:rsidP="003579BF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72DE3207" w14:textId="2DBA6A2F" w:rsidR="003579BF" w:rsidRDefault="003579BF" w:rsidP="003579B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63885873" w14:textId="604CCF2F" w:rsidR="003579BF" w:rsidRPr="003307CE" w:rsidRDefault="003579BF" w:rsidP="003579BF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Создается объект класса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LIST</w:t>
      </w:r>
      <w:r w:rsidR="003307CE" w:rsidRPr="003307CE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 w:rsidR="003307CE">
        <w:rPr>
          <w:rFonts w:ascii="Times New Roman" w:hAnsi="Times New Roman" w:cs="Times New Roman"/>
          <w:color w:val="000000"/>
          <w:sz w:val="28"/>
          <w:szCs w:val="27"/>
        </w:rPr>
        <w:t xml:space="preserve">типа </w:t>
      </w:r>
      <w:r w:rsidR="003307CE">
        <w:rPr>
          <w:rFonts w:ascii="Times New Roman" w:hAnsi="Times New Roman" w:cs="Times New Roman"/>
          <w:color w:val="000000"/>
          <w:sz w:val="28"/>
          <w:szCs w:val="27"/>
          <w:lang w:val="en-US"/>
        </w:rPr>
        <w:t>Pair</w:t>
      </w:r>
    </w:p>
    <w:p w14:paraId="649F716B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660042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LIST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660066"/>
          <w:sz w:val="17"/>
          <w:szCs w:val="17"/>
        </w:rPr>
        <w:t>Pair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list4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71D7C496" w14:textId="2B3A5107" w:rsidR="003579BF" w:rsidRPr="003307CE" w:rsidRDefault="003307CE" w:rsidP="003307CE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F6493D">
        <w:rPr>
          <w:rFonts w:ascii="Times New Roman" w:hAnsi="Times New Roman" w:cs="Times New Roman"/>
          <w:color w:val="000000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78C83DFE" w14:textId="77777777" w:rsidR="003307CE" w:rsidRPr="003307CE" w:rsidRDefault="003307CE" w:rsidP="003307C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7DF49FB0">
        <w:rPr>
          <w:sz w:val="28"/>
          <w:szCs w:val="28"/>
        </w:rPr>
        <w:t xml:space="preserve">Аналогично </w:t>
      </w:r>
      <w:r>
        <w:rPr>
          <w:sz w:val="28"/>
          <w:szCs w:val="28"/>
        </w:rPr>
        <w:t>лабораторной работе номер 6</w:t>
      </w:r>
      <w:r w:rsidRPr="7DF49FB0">
        <w:rPr>
          <w:sz w:val="28"/>
          <w:szCs w:val="28"/>
        </w:rPr>
        <w:t xml:space="preserve">, для класса </w:t>
      </w:r>
      <w:r>
        <w:rPr>
          <w:sz w:val="28"/>
          <w:szCs w:val="28"/>
          <w:lang w:val="en-US"/>
        </w:rPr>
        <w:t>LIST</w:t>
      </w:r>
      <w:r w:rsidRPr="7DF49FB0">
        <w:rPr>
          <w:sz w:val="28"/>
          <w:szCs w:val="28"/>
        </w:rPr>
        <w:t xml:space="preserve"> реализованы перегрузки операторов ввода и вывода:</w:t>
      </w:r>
    </w:p>
    <w:p w14:paraId="344DDEFB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2A70259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gt;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B5DF21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1DEC1F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CF833D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8E952A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1506F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3B92F5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58D40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CABA5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5BF62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72FFC9E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gt;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9F18D8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CFD34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9E84293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E4ED2B2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списка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0F5F9F1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</w:p>
    <w:p w14:paraId="67824F0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D1E3CB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0B564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F8AA1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3A13FB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C154A4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7CEA17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1523C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F096E9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E3872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C4617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DB258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3AD700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81682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lastRenderedPageBreak/>
        <w:t>}</w:t>
      </w:r>
    </w:p>
    <w:p w14:paraId="6DEB4B2C" w14:textId="77777777" w:rsidR="003307CE" w:rsidRPr="003307CE" w:rsidRDefault="003307CE" w:rsidP="003307CE">
      <w:pPr>
        <w:pStyle w:val="a3"/>
        <w:rPr>
          <w:rFonts w:ascii="Times New Roman" w:hAnsi="Times New Roman" w:cs="Times New Roman"/>
          <w:color w:val="000000"/>
          <w:sz w:val="28"/>
          <w:szCs w:val="27"/>
        </w:rPr>
      </w:pPr>
    </w:p>
    <w:p w14:paraId="35C6985C" w14:textId="065C0F1F" w:rsidR="003307CE" w:rsidRDefault="003307CE" w:rsidP="003307CE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Представленные задачи будут решены следующими действиями:</w:t>
      </w:r>
    </w:p>
    <w:p w14:paraId="2156A126" w14:textId="070CB39A" w:rsidR="003307CE" w:rsidRPr="003307CE" w:rsidRDefault="003307CE" w:rsidP="003307C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3307CE">
        <w:rPr>
          <w:rFonts w:ascii="Times New Roman" w:hAnsi="Times New Roman" w:cs="Times New Roman"/>
          <w:color w:val="000000"/>
          <w:sz w:val="28"/>
          <w:szCs w:val="27"/>
        </w:rPr>
        <w:t>Для классов Pair и LIST реализованы конструкторы и деструкторы, а также геттеры и сеттеры</w:t>
      </w:r>
    </w:p>
    <w:p w14:paraId="4D5A564E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DADBC4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1C2C9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E72C98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econd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99.9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A67C3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F912C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A51C48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DEDCC28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BDF54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7730A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91852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ADFBE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A521B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70A17D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941176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12AA54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C1361BF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99A4C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GetFir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752DEE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13D11E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E41B7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FF651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3D55B8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GetSecond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7B240FEB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83A31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14281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A528418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A27E1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etFir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6CBE51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2067B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36BDF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C220C8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46D36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etSecond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5282F9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B7922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6E75CE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834374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BB79E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B3FF77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062E9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35630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24715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1CC4C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B5427C" w14:textId="77777777" w:rsidR="003307CE" w:rsidRPr="00006FFA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006FFA">
        <w:rPr>
          <w:rFonts w:ascii="Consolas" w:hAnsi="Consolas" w:cs="Courier New"/>
          <w:color w:val="666600"/>
          <w:sz w:val="17"/>
          <w:szCs w:val="17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06FFA">
        <w:rPr>
          <w:rFonts w:ascii="Consolas" w:hAnsi="Consolas" w:cs="Courier New"/>
          <w:color w:val="666600"/>
          <w:sz w:val="17"/>
          <w:szCs w:val="17"/>
        </w:rPr>
        <w:t>)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4EC45A2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000000"/>
          <w:sz w:val="17"/>
          <w:szCs w:val="17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C2579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A801A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F53E81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0FB895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D0469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30D7F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DAC32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7E6D0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128FA0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0C0A78" w14:textId="77777777" w:rsidR="003307CE" w:rsidRPr="00006FFA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006FFA">
        <w:rPr>
          <w:rFonts w:ascii="Consolas" w:hAnsi="Consolas" w:cs="Courier New"/>
          <w:color w:val="666600"/>
          <w:sz w:val="17"/>
          <w:szCs w:val="17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06FFA">
        <w:rPr>
          <w:rFonts w:ascii="Consolas" w:hAnsi="Consolas" w:cs="Courier New"/>
          <w:color w:val="666600"/>
          <w:sz w:val="17"/>
          <w:szCs w:val="17"/>
        </w:rPr>
        <w:t>&amp;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006FFA">
        <w:rPr>
          <w:rFonts w:ascii="Consolas" w:hAnsi="Consolas" w:cs="Courier New"/>
          <w:color w:val="666600"/>
          <w:sz w:val="17"/>
          <w:szCs w:val="17"/>
        </w:rPr>
        <w:t>)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74FAA57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000000"/>
          <w:sz w:val="17"/>
          <w:szCs w:val="17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A99FA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5F1ED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2EEF0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B94BFF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95AAE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C9DB3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6EAFC5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FE01E2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3F28C7F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B04D08F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C1D16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08BDD0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0ABF3C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FB3A15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4049C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525A181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5BEC0F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27BE39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D750DB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45A718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B280CC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7EE597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1439440"/>
        <w:rPr>
          <w:rFonts w:ascii="Consolas" w:hAnsi="Consolas" w:cs="Courier New"/>
          <w:sz w:val="17"/>
          <w:szCs w:val="17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49C86CB" w14:textId="77777777" w:rsidR="003307CE" w:rsidRDefault="003307CE" w:rsidP="003307CE">
      <w:pPr>
        <w:pStyle w:val="a3"/>
        <w:ind w:left="1440"/>
        <w:rPr>
          <w:rFonts w:ascii="Consolas" w:hAnsi="Consolas" w:cs="Courier New"/>
          <w:color w:val="000000"/>
          <w:sz w:val="17"/>
          <w:szCs w:val="17"/>
        </w:rPr>
      </w:pPr>
    </w:p>
    <w:p w14:paraId="7A33FB8D" w14:textId="259DDCE4" w:rsidR="003307CE" w:rsidRDefault="003307CE" w:rsidP="003307CE">
      <w:pPr>
        <w:pStyle w:val="a3"/>
        <w:numPr>
          <w:ilvl w:val="1"/>
          <w:numId w:val="4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3307CE">
        <w:rPr>
          <w:rFonts w:ascii="Times New Roman" w:hAnsi="Times New Roman" w:cs="Times New Roman"/>
          <w:color w:val="000000"/>
          <w:sz w:val="28"/>
          <w:szCs w:val="27"/>
        </w:rPr>
        <w:t>Аналогично ЛР6 реализованы требуемые перегрузки операторов для классов, используемых в решении.</w:t>
      </w:r>
    </w:p>
    <w:p w14:paraId="731E1A8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307CE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тор</w:t>
      </w:r>
      <w:r w:rsidRPr="003307CE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64ED0F06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56652C9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воверка на самоприсваивание</w:t>
      </w:r>
    </w:p>
    <w:p w14:paraId="7182E1A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17AE9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91B87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5F60E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14B74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C7542B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6FF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ячейка не пуста, то очищаем ячейку</w:t>
      </w:r>
    </w:p>
    <w:p w14:paraId="3DF4AC6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E86701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85F9B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CC8DA1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634F3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CE2C6E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2F632AF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03537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A4F73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AD82D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80C42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F2BEFF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79635DF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89D81F5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D8F5497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ex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перация доступа к индексу</w:t>
      </w:r>
    </w:p>
    <w:p w14:paraId="2EAD14B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00DE6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ex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9606C5B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329CA9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ndex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54D82B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9C25A9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65D77F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CF578F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8800"/>
          <w:sz w:val="17"/>
          <w:szCs w:val="17"/>
          <w:lang w:val="en-US"/>
        </w:rPr>
        <w:t>"\nError! Index&gt;Size"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5EB7DB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C01B29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7DEBC2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6E3F55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48AD2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928809E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1DB3578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9F1109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E5D7B4E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350550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DB94F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EF696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8AB76C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F95CE9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6E003B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00BAA0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85C8A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96F4B7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ADFE4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701980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3320E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B81692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EACAC7B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161A8F3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res</w:t>
      </w:r>
      <w:r>
        <w:rPr>
          <w:rFonts w:ascii="Consolas" w:hAnsi="Consolas" w:cs="Courier New"/>
          <w:color w:val="666600"/>
          <w:sz w:val="17"/>
          <w:szCs w:val="17"/>
        </w:rPr>
        <w:t>-&gt;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разничу 1 и 2 листа нулями, так как число умножить не на что</w:t>
      </w:r>
    </w:p>
    <w:p w14:paraId="7A9B49F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270905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5D77A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3C4F22D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458B896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2230B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B2EA1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CA5A0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2EBAB4F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17D28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F4ADA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7B5EDD9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72A169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DA6EB1F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96E40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B672E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62CEA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59EA22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1BE8E1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65D50AE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ED24F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B0C87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074CE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1D30C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AE5F2E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A3636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()</w:t>
      </w:r>
    </w:p>
    <w:p w14:paraId="4128383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F013D6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9D1400" w14:textId="77777777" w:rsidR="003307CE" w:rsidRPr="00006FFA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150256" w14:textId="77777777" w:rsidR="003307CE" w:rsidRPr="00006FFA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707A23E" w14:textId="77777777" w:rsidR="003307CE" w:rsidRPr="00006FFA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6FF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6FFA">
        <w:rPr>
          <w:rFonts w:ascii="Consolas" w:hAnsi="Consolas" w:cs="Courier New"/>
          <w:color w:val="660066"/>
          <w:sz w:val="17"/>
          <w:szCs w:val="17"/>
          <w:lang w:val="en-US"/>
        </w:rPr>
        <w:t>SetSize</w:t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6FF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6F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еттер</w:t>
      </w:r>
      <w:r w:rsidRPr="00006F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006FF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4AE7E7E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B7AE4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A4D5B2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A6DE9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CB600EE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Get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3307CE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нных</w:t>
      </w:r>
      <w:r w:rsidRPr="003307CE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ячейчки</w:t>
      </w:r>
    </w:p>
    <w:p w14:paraId="3D4E552C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2640FF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98191B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07E99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3982CF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Get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3307CE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3307CE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6001D45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3B50C4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96362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CA89D4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BA5C911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1F4DCB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F83C9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F3835A7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6F439A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gt;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9812F0E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gt;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BF70A33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F4EFF65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A8C0B9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8F65CF0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07C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07CE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5833F6" w14:textId="77777777" w:rsidR="003307CE" w:rsidRP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  <w:lang w:val="en-US"/>
        </w:rPr>
      </w:pP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ab/>
        <w:t>T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07C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3307C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CE36DD" w14:textId="77777777" w:rsidR="003307CE" w:rsidRDefault="003307C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24330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14626D7" w14:textId="77777777" w:rsidR="003307CE" w:rsidRDefault="003307CE" w:rsidP="003307CE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E214521" w14:textId="77777777" w:rsidR="003307CE" w:rsidRDefault="003307CE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3AC9303D" w14:textId="020A11EA" w:rsidR="003307CE" w:rsidRDefault="003307CE" w:rsidP="003307CE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Блок-схема</w:t>
      </w:r>
    </w:p>
    <w:p w14:paraId="575DE319" w14:textId="1A09B81A" w:rsidR="003307CE" w:rsidRPr="003307CE" w:rsidRDefault="003307CE" w:rsidP="003307CE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  <w:t>Source.cpp</w:t>
      </w:r>
    </w:p>
    <w:p w14:paraId="7E8B27B6" w14:textId="1A09B81A" w:rsidR="003307CE" w:rsidRDefault="003307CE" w:rsidP="003307CE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4D8EBFBF" wp14:editId="42633EB3">
            <wp:extent cx="5128260" cy="72313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260" cy="723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CE7BA" w14:textId="266B85E3" w:rsidR="003307CE" w:rsidRDefault="003307CE" w:rsidP="003307CE">
      <w:pPr>
        <w:jc w:val="center"/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br w:type="page"/>
      </w: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br w:type="page"/>
      </w:r>
      <w:r>
        <w:object w:dxaOrig="4141" w:dyaOrig="13489" w14:anchorId="7B02D9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674.4pt" o:ole="">
            <v:imagedata r:id="rId7" o:title=""/>
          </v:shape>
          <o:OLEObject Type="Embed" ProgID="Visio.Drawing.15" ShapeID="_x0000_i1025" DrawAspect="Content" ObjectID="_1684106213" r:id="rId8"/>
        </w:object>
      </w:r>
    </w:p>
    <w:p w14:paraId="05FC166E" w14:textId="77777777" w:rsidR="003307CE" w:rsidRDefault="003307CE">
      <w:r>
        <w:br w:type="page"/>
      </w:r>
    </w:p>
    <w:p w14:paraId="156ED735" w14:textId="131B821C" w:rsidR="00CF5B7B" w:rsidRDefault="00CF5B7B" w:rsidP="00CF5B7B">
      <w:pPr>
        <w:jc w:val="center"/>
      </w:pPr>
      <w:r>
        <w:object w:dxaOrig="4597" w:dyaOrig="16753" w14:anchorId="3A4EE947">
          <v:shape id="_x0000_i1026" type="#_x0000_t75" style="width:199.8pt;height:727.8pt" o:ole="">
            <v:imagedata r:id="rId9" o:title=""/>
          </v:shape>
          <o:OLEObject Type="Embed" ProgID="Visio.Drawing.15" ShapeID="_x0000_i1026" DrawAspect="Content" ObjectID="_1684106214" r:id="rId10"/>
        </w:object>
      </w:r>
    </w:p>
    <w:p w14:paraId="62B32B80" w14:textId="7085B9B7" w:rsidR="00CF5B7B" w:rsidRDefault="00CF5B7B" w:rsidP="003307CE">
      <w:pPr>
        <w:jc w:val="center"/>
      </w:pPr>
      <w:r>
        <w:object w:dxaOrig="3684" w:dyaOrig="2893" w14:anchorId="7413ABEB">
          <v:shape id="_x0000_i1027" type="#_x0000_t75" style="width:184.8pt;height:144.6pt" o:ole="">
            <v:imagedata r:id="rId11" o:title=""/>
          </v:shape>
          <o:OLEObject Type="Embed" ProgID="Visio.Drawing.15" ShapeID="_x0000_i1027" DrawAspect="Content" ObjectID="_1684106215" r:id="rId12"/>
        </w:object>
      </w:r>
    </w:p>
    <w:p w14:paraId="55328E93" w14:textId="77777777" w:rsidR="00CF5B7B" w:rsidRDefault="00CF5B7B">
      <w:r>
        <w:br w:type="page"/>
      </w:r>
    </w:p>
    <w:p w14:paraId="4FC9170A" w14:textId="22796739" w:rsidR="003307CE" w:rsidRDefault="00CF5B7B" w:rsidP="003307CE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object w:dxaOrig="4404" w:dyaOrig="18216" w14:anchorId="0FF7CEF2">
          <v:shape id="_x0000_i1028" type="#_x0000_t75" style="width:359.4pt;height:727.8pt" o:ole="">
            <v:imagedata r:id="rId13" o:title=""/>
          </v:shape>
          <o:OLEObject Type="Embed" ProgID="Visio.Drawing.15" ShapeID="_x0000_i1028" DrawAspect="Content" ObjectID="_1684106216" r:id="rId14"/>
        </w:object>
      </w:r>
    </w:p>
    <w:p w14:paraId="423A575C" w14:textId="09A98A43" w:rsidR="003307CE" w:rsidRDefault="00CF5B7B" w:rsidP="00CF5B7B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object w:dxaOrig="6996" w:dyaOrig="10609" w14:anchorId="321924E7">
          <v:shape id="_x0000_i1029" type="#_x0000_t75" style="width:349.2pt;height:530.4pt" o:ole="">
            <v:imagedata r:id="rId15" o:title=""/>
          </v:shape>
          <o:OLEObject Type="Embed" ProgID="Visio.Drawing.15" ShapeID="_x0000_i1029" DrawAspect="Content" ObjectID="_1684106217" r:id="rId16"/>
        </w:object>
      </w:r>
    </w:p>
    <w:p w14:paraId="6B7ED1C5" w14:textId="4829E5BC" w:rsidR="00CF5B7B" w:rsidRDefault="00CF5B7B">
      <w:p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br w:type="page"/>
      </w:r>
    </w:p>
    <w:p w14:paraId="0A5F3C62" w14:textId="58EDC147" w:rsidR="00CF5B7B" w:rsidRDefault="00CF5B7B" w:rsidP="003307CE">
      <w:pPr>
        <w:jc w:val="center"/>
      </w:pPr>
      <w:r>
        <w:object w:dxaOrig="7993" w:dyaOrig="12529" w14:anchorId="1C9A3366">
          <v:shape id="_x0000_i1030" type="#_x0000_t75" style="width:399.6pt;height:626.4pt" o:ole="">
            <v:imagedata r:id="rId17" o:title=""/>
          </v:shape>
          <o:OLEObject Type="Embed" ProgID="Visio.Drawing.15" ShapeID="_x0000_i1030" DrawAspect="Content" ObjectID="_1684106218" r:id="rId18"/>
        </w:object>
      </w:r>
    </w:p>
    <w:p w14:paraId="341C935D" w14:textId="77777777" w:rsidR="00CF5B7B" w:rsidRDefault="00CF5B7B">
      <w:r>
        <w:br w:type="page"/>
      </w:r>
    </w:p>
    <w:p w14:paraId="3F707964" w14:textId="5CDFD362" w:rsidR="003307CE" w:rsidRPr="00006FFA" w:rsidRDefault="00CF5B7B" w:rsidP="003307CE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Код</w:t>
      </w:r>
    </w:p>
    <w:p w14:paraId="728AA6F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4C3589D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LIST.h"</w:t>
      </w:r>
    </w:p>
    <w:p w14:paraId="3CF6954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Pair.h"</w:t>
      </w:r>
    </w:p>
    <w:p w14:paraId="5AC90B1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BB9D2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189415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9D0585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setlocal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7E9816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4162E3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1F735F1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полните первый LIST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3DD291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7EC06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Заполните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второй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LIST\n"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A745D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2F4BE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80C8D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LIST 1:\t"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A5E92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EE393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LIST 2:\t"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14ACE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38B6F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&lt;double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3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CFCDF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LIST1 * LIST2 = \t"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3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1C507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4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E47F51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Список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ар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чисел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:\n"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4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9269F7" w14:textId="77777777" w:rsidR="00CF5B7B" w:rsidRPr="00006FFA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6FF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6FF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F8173F" w14:textId="77777777" w:rsidR="00CF5B7B" w:rsidRPr="00006FFA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3130362"/>
        <w:rPr>
          <w:rFonts w:ascii="Consolas" w:hAnsi="Consolas" w:cs="Courier New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6C289B3" w14:textId="047F57BD" w:rsidR="00CF5B7B" w:rsidRPr="00006FFA" w:rsidRDefault="00CF5B7B" w:rsidP="003307CE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55B059" w14:textId="77777777" w:rsidR="00CF5B7B" w:rsidRPr="00006FFA" w:rsidRDefault="00CF5B7B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78B31C4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Pair.h"</w:t>
      </w:r>
    </w:p>
    <w:p w14:paraId="0A51BC8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7CBB030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D6FF7E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8693D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E3668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2E1B37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AFD02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D21B4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econd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99.9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6E216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505453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63E0B8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4E0AA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FA4CE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651D4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20DAD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79920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DE4CBE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D6FF65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4A977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7A16F9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743F3D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EF3B9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Get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8CE666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3A4C3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8A9D9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CB976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7AED4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Get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3EEA25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D7287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212140" w14:textId="7240B548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05606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et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A4F31B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32460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BAE5FE" w14:textId="78C32931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D16005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et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018C76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A5A02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790754" w14:textId="3DE0EBCF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1B1C0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B0EEB5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6676EA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9A17AE" w14:textId="4DA67910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D8B3AB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mb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158436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1F178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D707C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numb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519CA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mb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F2AFB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4B0605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32DD2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5B449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mb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6630E6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2C4C1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6F59C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numb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D32DD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mb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9233B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D716E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96557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597CE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18F55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08810F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F00E80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D2CCE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0CA59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3A927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411A09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49C37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FDDE3C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E7776C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:"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154A8C" w14:textId="77777777" w:rsidR="00CF5B7B" w:rsidRPr="00006FFA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6FF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6FF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D9BFEB" w14:textId="77777777" w:rsidR="00CF5B7B" w:rsidRPr="00006FFA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8973911"/>
        <w:rPr>
          <w:rFonts w:ascii="Consolas" w:hAnsi="Consolas" w:cs="Courier New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ECCD880" w14:textId="77777777" w:rsidR="00CF5B7B" w:rsidRPr="00006FFA" w:rsidRDefault="00CF5B7B" w:rsidP="00CF5B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395537A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1545DE0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462DDB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FE0EAB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Pair.h"</w:t>
      </w:r>
    </w:p>
    <w:p w14:paraId="0299F0B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B340D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CC4F95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0A15C3D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</w:p>
    <w:p w14:paraId="00062E1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822602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9CE819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724D8C4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0B906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AFAF2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DEA4E2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86863C5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7C8452C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LIS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6912833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4009A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C01CF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22532B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81836C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FB54E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F3FF9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A2665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33C903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5745BF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BF8634D" w14:textId="77777777" w:rsidR="00CF5B7B" w:rsidRPr="00006FFA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006FFA">
        <w:rPr>
          <w:rFonts w:ascii="Consolas" w:hAnsi="Consolas" w:cs="Courier New"/>
          <w:color w:val="666600"/>
          <w:sz w:val="17"/>
          <w:szCs w:val="17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06FFA">
        <w:rPr>
          <w:rFonts w:ascii="Consolas" w:hAnsi="Consolas" w:cs="Courier New"/>
          <w:color w:val="666600"/>
          <w:sz w:val="17"/>
          <w:szCs w:val="17"/>
        </w:rPr>
        <w:t>&amp;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006FFA">
        <w:rPr>
          <w:rFonts w:ascii="Consolas" w:hAnsi="Consolas" w:cs="Courier New"/>
          <w:color w:val="666600"/>
          <w:sz w:val="17"/>
          <w:szCs w:val="17"/>
        </w:rPr>
        <w:t>)</w:t>
      </w:r>
      <w:r w:rsidRPr="00006FFA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006FFA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43065BA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006FFA">
        <w:rPr>
          <w:rFonts w:ascii="Consolas" w:hAnsi="Consolas" w:cs="Courier New"/>
          <w:color w:val="000000"/>
          <w:sz w:val="17"/>
          <w:szCs w:val="17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F64DC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13F6F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F6F3E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1F7639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B3A78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2F285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12B1E7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3DAAE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ED245A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3C7A49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01E4D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CB3BCA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65847C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3C573B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F5A4B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02BE2F1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21815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16C97D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0AEA4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CA7C5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10CCA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88F61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55CA1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тор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3C379ABF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C385918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воверка на самоприсваивание</w:t>
      </w:r>
    </w:p>
    <w:p w14:paraId="58BEC10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90075E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B6D2A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BC97C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16925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F8FB87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06FF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006FFA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006FF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ячейка не пуста, то очищаем ячейку</w:t>
      </w:r>
    </w:p>
    <w:p w14:paraId="25D667C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57E8F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9194B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C0203E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5D425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8C7A42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DF1591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EF48B6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95789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3F0D5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EFCB6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5BE200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1F9E5D4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AF2C8F6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F146221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ex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перация доступа к индексу</w:t>
      </w:r>
    </w:p>
    <w:p w14:paraId="0C0560E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62903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ex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143B78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DE52B5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ndex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BBD369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4E36A3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336D83B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61BF0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\nError! Index&gt;Size"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E9F29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D0D5C0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490876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A86FB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3D2706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B2F371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609FF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E53B7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B28212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D8D6B0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4ECCE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183F1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C3A436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37C63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BC0E1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9744CB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B0A8B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D45EA7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40E3F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759965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8AB9C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31057AA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A3E57F1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4C09025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res</w:t>
      </w:r>
      <w:r>
        <w:rPr>
          <w:rFonts w:ascii="Consolas" w:hAnsi="Consolas" w:cs="Courier New"/>
          <w:color w:val="666600"/>
          <w:sz w:val="17"/>
          <w:szCs w:val="17"/>
        </w:rPr>
        <w:t>-&gt;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разничу 1 и 2 листа нулями, так как число умножить не на что</w:t>
      </w:r>
    </w:p>
    <w:p w14:paraId="6A669BE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76E8A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C8D17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418D16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726D42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A4E32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AB685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CDF61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D67BF0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1953F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B77A2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7D53BC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63EBF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65FF09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9DC1D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22786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70CCD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76F6FB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91E3D0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1875E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6F435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077D53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3CADF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2EB0C5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E461CA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C54C5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()</w:t>
      </w:r>
    </w:p>
    <w:p w14:paraId="360D94C5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111F2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E445D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1578DC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6E6511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et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еттер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5CC11A9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25369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AD349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C7AC5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2A9E5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Get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нных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ячейчки</w:t>
      </w:r>
    </w:p>
    <w:p w14:paraId="5D09D75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97B73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5CAE2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E9284C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5FBD7D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Get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599483B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8DBBE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6E5E2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61E610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67CE3C5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3AC61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CD81A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BF3805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905F6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gt;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8A9CB2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gt;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E3D9A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422D6B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7949AB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AFFABE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72A5D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50282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4821494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05960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3158F42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gt;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C9AD70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37179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B9171C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C671F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0E59E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9B0E7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85C8A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86EE8E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1EA085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emplat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ypenam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</w:p>
    <w:p w14:paraId="3A4FA9D5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gt;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D332653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E51FEB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AA68887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1D08427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списка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76A8F3A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</w:p>
    <w:p w14:paraId="2E0593B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7009FA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DFACBF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70E42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AEDA94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84AFA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F52D0C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1FACC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534CD6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B994B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8BA45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2DB3A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51806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55680305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75E36E" w14:textId="54B7E9DA" w:rsidR="00CF5B7B" w:rsidRPr="00CF5B7B" w:rsidRDefault="00CF5B7B" w:rsidP="00CF5B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A2CD53" w14:textId="77777777" w:rsidR="00CF5B7B" w:rsidRPr="00CF5B7B" w:rsidRDefault="00CF5B7B" w:rsidP="00CF5B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1ABC53D" w14:textId="2E932265" w:rsidR="00CF5B7B" w:rsidRPr="00CF5B7B" w:rsidRDefault="00CF5B7B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F5B7B">
        <w:rPr>
          <w:rFonts w:ascii="Consolas" w:hAnsi="Consolas" w:cs="Consolas"/>
          <w:color w:val="000000"/>
          <w:sz w:val="19"/>
          <w:szCs w:val="19"/>
          <w:lang w:val="en-US"/>
        </w:rPr>
        <w:br w:type="page"/>
      </w:r>
    </w:p>
    <w:p w14:paraId="37A6BC2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128D7B8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58C82BC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444D4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1568545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F43A36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</w:p>
    <w:p w14:paraId="70E0592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9C8B92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4740FC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8DC30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806BF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9BABCF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BEF5E1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F876F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EF88B7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00B34B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Get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8F30EB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F87D34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Get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68C113F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229093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et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B54165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3E9F5C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Set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185A10A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E7FD1C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89E99C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7E37D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031171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64E802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C96382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F3E616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Get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Get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CCEB84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7F5C6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0967A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49DAA2B9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A17570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423288C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D75B0E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CCD38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DC62D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  <w:t>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C7FEA2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807FB8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FB07AD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65E233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Opera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FA392AB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Opera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13EA9A5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BFF2524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64095D7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!=(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Operand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6C1490D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1C396F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5D43CA1" w14:textId="77777777" w:rsidR="00CF5B7B" w:rsidRP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  <w:lang w:val="en-US"/>
        </w:rPr>
      </w:pP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F5B7B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CF5B7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CF5B7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A26B625" w14:textId="77777777" w:rsidR="00CF5B7B" w:rsidRDefault="00CF5B7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8907847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5BA9812" w14:textId="40924D93" w:rsidR="00CF5B7B" w:rsidRDefault="00CF5B7B" w:rsidP="00CF5B7B">
      <w:pPr>
        <w:autoSpaceDE w:val="0"/>
        <w:autoSpaceDN w:val="0"/>
        <w:adjustRightInd w:val="0"/>
        <w:spacing w:after="0" w:line="240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7B6CD0E" w14:textId="77777777" w:rsidR="00CF5B7B" w:rsidRDefault="00CF5B7B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72B90F71" w14:textId="391FDE2D" w:rsidR="00CF5B7B" w:rsidRDefault="00CF5B7B" w:rsidP="00CF5B7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CF5B7B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Скриншоты</w:t>
      </w:r>
    </w:p>
    <w:p w14:paraId="169B423C" w14:textId="5F7F8BE4" w:rsidR="00DA4E34" w:rsidRDefault="00CF5B7B" w:rsidP="00CF5B7B">
      <w:pPr>
        <w:pStyle w:val="a3"/>
        <w:numPr>
          <w:ilvl w:val="0"/>
          <w:numId w:val="6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740B07CE" wp14:editId="60D8EF81">
            <wp:extent cx="5940425" cy="46316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3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68E3C" w14:textId="77777777" w:rsidR="00DA4E34" w:rsidRDefault="00DA4E34">
      <w:p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br w:type="page"/>
      </w:r>
    </w:p>
    <w:p w14:paraId="195E5B8D" w14:textId="77777777" w:rsidR="00DA4E34" w:rsidRPr="00DA4E34" w:rsidRDefault="00DA4E34" w:rsidP="00DA4E34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DA4E34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Ответы на вопросы</w:t>
      </w:r>
    </w:p>
    <w:p w14:paraId="53EAFF59" w14:textId="77777777" w:rsidR="00DA4E34" w:rsidRPr="00DA4E34" w:rsidRDefault="00DA4E34" w:rsidP="00DA4E3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F1F57BA" wp14:editId="70757872">
            <wp:extent cx="5724524" cy="819150"/>
            <wp:effectExtent l="0" t="0" r="0" b="0"/>
            <wp:docPr id="803934472" name="Рисунок 80393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59AB39C" wp14:editId="7AE94DCC">
            <wp:extent cx="5724524" cy="1562100"/>
            <wp:effectExtent l="0" t="0" r="0" b="0"/>
            <wp:docPr id="1134867927" name="Рисунок 11348679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35A7B0D" wp14:editId="212F89F3">
            <wp:extent cx="4943475" cy="1066800"/>
            <wp:effectExtent l="0" t="0" r="0" b="0"/>
            <wp:docPr id="1590389180" name="Рисунок 1590389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37CBFC28" wp14:editId="27954BF2">
            <wp:extent cx="5495924" cy="600075"/>
            <wp:effectExtent l="0" t="0" r="0" b="0"/>
            <wp:docPr id="1824339371" name="Рисунок 1824339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5924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258F4C59" wp14:editId="0570A61D">
            <wp:extent cx="5724524" cy="685800"/>
            <wp:effectExtent l="0" t="0" r="0" b="0"/>
            <wp:docPr id="579560520" name="Рисунок 579560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DA1475A" wp14:editId="3F3B36F7">
            <wp:extent cx="5324474" cy="771525"/>
            <wp:effectExtent l="0" t="0" r="0" b="0"/>
            <wp:docPr id="1263602773" name="Рисунок 12636027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4474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5DB87174" wp14:editId="07E5532C">
            <wp:extent cx="5724524" cy="1800225"/>
            <wp:effectExtent l="0" t="0" r="0" b="0"/>
            <wp:docPr id="940929573" name="Рисунок 940929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2CBFA" w14:textId="77777777" w:rsidR="00DA4E34" w:rsidRPr="00DA4E34" w:rsidRDefault="00DA4E34" w:rsidP="00DA4E34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78681D12" w14:textId="77777777" w:rsidR="00DA4E34" w:rsidRPr="00DA4E34" w:rsidRDefault="00DA4E34" w:rsidP="00DA4E34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4D302111" w14:textId="77777777" w:rsidR="00DA4E34" w:rsidRPr="00DA4E34" w:rsidRDefault="00DA4E34" w:rsidP="00DA4E34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4A7167CF" w14:textId="77777777" w:rsidR="00DA4E34" w:rsidRPr="00DA4E34" w:rsidRDefault="00DA4E34" w:rsidP="00DA4E34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7BA859D8" w14:textId="77777777" w:rsidR="00DA4E34" w:rsidRPr="00DA4E34" w:rsidRDefault="00DA4E34" w:rsidP="00DA4E34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048BB805" w14:textId="77777777" w:rsidR="00DA4E34" w:rsidRPr="00DA4E34" w:rsidRDefault="00DA4E34" w:rsidP="00DA4E34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03B48545" wp14:editId="3F696A14">
            <wp:extent cx="5724524" cy="1114425"/>
            <wp:effectExtent l="0" t="0" r="0" b="0"/>
            <wp:docPr id="1387104682" name="Рисунок 13871046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A175C14" wp14:editId="7D344ACC">
            <wp:extent cx="4524375" cy="504825"/>
            <wp:effectExtent l="0" t="0" r="0" b="0"/>
            <wp:docPr id="1771310393" name="Рисунок 1771310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5A2664A7" wp14:editId="0DF02DEB">
            <wp:extent cx="5724524" cy="1152525"/>
            <wp:effectExtent l="0" t="0" r="0" b="0"/>
            <wp:docPr id="291452089" name="Рисунок 2914520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521E3C47" wp14:editId="6CFB5A90">
            <wp:extent cx="5724524" cy="552450"/>
            <wp:effectExtent l="0" t="0" r="0" b="0"/>
            <wp:docPr id="424721713" name="Рисунок 4247217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01CE404D" wp14:editId="6085725B">
            <wp:extent cx="5638798" cy="647700"/>
            <wp:effectExtent l="0" t="0" r="0" b="0"/>
            <wp:docPr id="1434575132" name="Рисунок 1434575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8798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A810997" wp14:editId="4359D25A">
            <wp:extent cx="5724524" cy="2438400"/>
            <wp:effectExtent l="0" t="0" r="0" b="0"/>
            <wp:docPr id="268335386" name="Рисунок 268335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7E7A122" wp14:editId="3C1D7868">
            <wp:extent cx="5724524" cy="676275"/>
            <wp:effectExtent l="0" t="0" r="0" b="0"/>
            <wp:docPr id="1585072907" name="Рисунок 15850729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A4E34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51A10C91" wp14:editId="2A6BE7E6">
            <wp:extent cx="5724524" cy="504825"/>
            <wp:effectExtent l="0" t="0" r="0" b="0"/>
            <wp:docPr id="240951008" name="Рисунок 240951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BE8D2" w14:textId="77777777" w:rsidR="00CF5B7B" w:rsidRPr="00DA4E34" w:rsidRDefault="00CF5B7B" w:rsidP="00DA4E34">
      <w:pPr>
        <w:pStyle w:val="a3"/>
        <w:rPr>
          <w:rFonts w:ascii="Times New Roman" w:hAnsi="Times New Roman" w:cs="Times New Roman"/>
          <w:color w:val="000000"/>
          <w:sz w:val="28"/>
          <w:szCs w:val="27"/>
        </w:rPr>
      </w:pPr>
    </w:p>
    <w:p w14:paraId="32689506" w14:textId="77777777" w:rsidR="00CF5B7B" w:rsidRPr="00DA4E34" w:rsidRDefault="00CF5B7B" w:rsidP="00CF5B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7"/>
        </w:rPr>
      </w:pPr>
    </w:p>
    <w:p w14:paraId="7129E0A4" w14:textId="77777777" w:rsidR="00CF5B7B" w:rsidRPr="00DA4E34" w:rsidRDefault="00CF5B7B" w:rsidP="00CF5B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7"/>
        </w:rPr>
      </w:pPr>
    </w:p>
    <w:p w14:paraId="338BF566" w14:textId="73A452CA" w:rsidR="00CF5B7B" w:rsidRDefault="00CF5B7B" w:rsidP="00CF5B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B52241F" w14:textId="77777777" w:rsidR="00CF5B7B" w:rsidRDefault="00CF5B7B" w:rsidP="00CF5B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940797A" w14:textId="77777777" w:rsidR="00CF5B7B" w:rsidRDefault="00CF5B7B" w:rsidP="00CF5B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9810A58" w14:textId="77777777" w:rsidR="00CF5B7B" w:rsidRDefault="00CF5B7B" w:rsidP="00CF5B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1A3D06B" w14:textId="77777777" w:rsidR="003307CE" w:rsidRPr="003307CE" w:rsidRDefault="003307CE" w:rsidP="003307CE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</w:p>
    <w:p w14:paraId="774352EE" w14:textId="6B4CD8AD" w:rsidR="003307CE" w:rsidRPr="003307CE" w:rsidRDefault="003307CE" w:rsidP="003307CE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3307CE">
        <w:rPr>
          <w:rFonts w:ascii="Times New Roman" w:hAnsi="Times New Roman" w:cs="Times New Roman"/>
          <w:color w:val="000000"/>
          <w:sz w:val="28"/>
          <w:szCs w:val="27"/>
        </w:rPr>
        <w:br/>
      </w:r>
    </w:p>
    <w:p w14:paraId="665B44CB" w14:textId="77777777" w:rsidR="003307CE" w:rsidRPr="003579BF" w:rsidRDefault="003307CE" w:rsidP="003579BF"/>
    <w:sectPr w:rsidR="003307CE" w:rsidRPr="003579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F108D3"/>
    <w:multiLevelType w:val="hybridMultilevel"/>
    <w:tmpl w:val="EA88FF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E86B1F"/>
    <w:multiLevelType w:val="hybridMultilevel"/>
    <w:tmpl w:val="B91A95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C57B08"/>
    <w:multiLevelType w:val="multilevel"/>
    <w:tmpl w:val="65A6E6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23BE594C"/>
    <w:multiLevelType w:val="hybridMultilevel"/>
    <w:tmpl w:val="39E46C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7B64CA1"/>
    <w:multiLevelType w:val="hybridMultilevel"/>
    <w:tmpl w:val="4D3A389A"/>
    <w:lvl w:ilvl="0" w:tplc="3A80D4C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FE10E97"/>
    <w:multiLevelType w:val="multilevel"/>
    <w:tmpl w:val="F1C6D1B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24D7"/>
    <w:rsid w:val="00006FFA"/>
    <w:rsid w:val="002824D7"/>
    <w:rsid w:val="003307CE"/>
    <w:rsid w:val="003579BF"/>
    <w:rsid w:val="00B509F9"/>
    <w:rsid w:val="00CF5B7B"/>
    <w:rsid w:val="00DA4E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07FA96"/>
  <w15:chartTrackingRefBased/>
  <w15:docId w15:val="{27F490A7-A5F8-4AF7-8547-65264E6639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3579B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79BF"/>
    <w:pPr>
      <w:ind w:left="720"/>
      <w:contextualSpacing/>
    </w:pPr>
  </w:style>
  <w:style w:type="paragraph" w:customStyle="1" w:styleId="msonormal0">
    <w:name w:val="msonormal"/>
    <w:basedOn w:val="a"/>
    <w:rsid w:val="003579B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semiHidden/>
    <w:unhideWhenUsed/>
    <w:rsid w:val="003579B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403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7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056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34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77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119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335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43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4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973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50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68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48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433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24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60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91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13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64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16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AF2F39AB-4C85-4315-AE8E-C40305232935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6</Pages>
  <Words>1971</Words>
  <Characters>11238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6</cp:revision>
  <dcterms:created xsi:type="dcterms:W3CDTF">2021-06-01T11:22:00Z</dcterms:created>
  <dcterms:modified xsi:type="dcterms:W3CDTF">2021-06-01T23:30:00Z</dcterms:modified>
</cp:coreProperties>
</file>